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F4B5B" w:rsidRDefault="00970F45">
      <w:r>
        <w:object w:dxaOrig="7038" w:dyaOrig="38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2.1pt;height:190.9pt" o:ole="">
            <v:imagedata r:id="rId6" o:title=""/>
          </v:shape>
          <o:OLEObject Type="Embed" ProgID="Visio.Drawing.11" ShapeID="_x0000_i1025" DrawAspect="Content" ObjectID="_1536788708" r:id="rId7"/>
        </w:object>
      </w:r>
    </w:p>
    <w:sectPr w:rsidR="000F4B5B" w:rsidSect="000F4B5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11027" w:rsidRDefault="00211027" w:rsidP="00970F45">
      <w:r>
        <w:separator/>
      </w:r>
    </w:p>
  </w:endnote>
  <w:endnote w:type="continuationSeparator" w:id="0">
    <w:p w:rsidR="00211027" w:rsidRDefault="00211027" w:rsidP="00970F4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11027" w:rsidRDefault="00211027" w:rsidP="00970F45">
      <w:r>
        <w:separator/>
      </w:r>
    </w:p>
  </w:footnote>
  <w:footnote w:type="continuationSeparator" w:id="0">
    <w:p w:rsidR="00211027" w:rsidRDefault="00211027" w:rsidP="00970F45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bestFit" w:percent="161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674578"/>
    <w:rsid w:val="000F4B5B"/>
    <w:rsid w:val="00211027"/>
    <w:rsid w:val="00674578"/>
    <w:rsid w:val="007457B9"/>
    <w:rsid w:val="0093710E"/>
    <w:rsid w:val="00970F45"/>
    <w:rsid w:val="00FA2BB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F4B5B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970F4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970F45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970F4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970F45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u</dc:creator>
  <cp:lastModifiedBy>lu</cp:lastModifiedBy>
  <cp:revision>2</cp:revision>
  <dcterms:created xsi:type="dcterms:W3CDTF">2016-09-30T16:41:00Z</dcterms:created>
  <dcterms:modified xsi:type="dcterms:W3CDTF">2016-09-30T16:59:00Z</dcterms:modified>
</cp:coreProperties>
</file>